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0"/>
  </p:notesMasterIdLst>
  <p:handoutMasterIdLst>
    <p:handoutMasterId r:id="rId31"/>
  </p:handoutMasterIdLst>
  <p:sldIdLst>
    <p:sldId id="257" r:id="rId2"/>
    <p:sldId id="369" r:id="rId3"/>
    <p:sldId id="370" r:id="rId4"/>
    <p:sldId id="371" r:id="rId5"/>
    <p:sldId id="372" r:id="rId6"/>
    <p:sldId id="373" r:id="rId7"/>
    <p:sldId id="374" r:id="rId8"/>
    <p:sldId id="375" r:id="rId9"/>
    <p:sldId id="376" r:id="rId10"/>
    <p:sldId id="377" r:id="rId11"/>
    <p:sldId id="378" r:id="rId12"/>
    <p:sldId id="379" r:id="rId13"/>
    <p:sldId id="380" r:id="rId14"/>
    <p:sldId id="382" r:id="rId15"/>
    <p:sldId id="383" r:id="rId16"/>
    <p:sldId id="384" r:id="rId17"/>
    <p:sldId id="385" r:id="rId18"/>
    <p:sldId id="386" r:id="rId19"/>
    <p:sldId id="387" r:id="rId20"/>
    <p:sldId id="388" r:id="rId21"/>
    <p:sldId id="389" r:id="rId22"/>
    <p:sldId id="390" r:id="rId23"/>
    <p:sldId id="391" r:id="rId24"/>
    <p:sldId id="392" r:id="rId25"/>
    <p:sldId id="393" r:id="rId26"/>
    <p:sldId id="394" r:id="rId27"/>
    <p:sldId id="395" r:id="rId28"/>
    <p:sldId id="317" r:id="rId29"/>
  </p:sldIdLst>
  <p:sldSz cx="9144000" cy="6858000" type="screen4x3"/>
  <p:notesSz cx="6797675" cy="98742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D2992629-38D6-4B95-B11A-D4803B82BEC1}">
          <p14:sldIdLst>
            <p14:sldId id="257"/>
            <p14:sldId id="369"/>
            <p14:sldId id="370"/>
            <p14:sldId id="371"/>
            <p14:sldId id="372"/>
            <p14:sldId id="373"/>
            <p14:sldId id="374"/>
            <p14:sldId id="375"/>
            <p14:sldId id="376"/>
            <p14:sldId id="377"/>
            <p14:sldId id="378"/>
            <p14:sldId id="379"/>
            <p14:sldId id="380"/>
            <p14:sldId id="382"/>
            <p14:sldId id="383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31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AFAFA"/>
    <a:srgbClr val="FF00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470" autoAdjust="0"/>
    <p:restoredTop sz="94660"/>
  </p:normalViewPr>
  <p:slideViewPr>
    <p:cSldViewPr snapToGrid="0">
      <p:cViewPr varScale="1">
        <p:scale>
          <a:sx n="112" d="100"/>
          <a:sy n="112" d="100"/>
        </p:scale>
        <p:origin x="74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4" d="100"/>
          <a:sy n="54" d="100"/>
        </p:scale>
        <p:origin x="282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54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54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88D0DF-48D5-4684-8096-31748A7D21F7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378824"/>
            <a:ext cx="2945659" cy="4954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3" y="9378824"/>
            <a:ext cx="2945659" cy="4954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32C423-004B-4D5F-AD3F-0D2C021461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11205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947D84-64CE-42F7-ADEB-D6459A8A51F7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77925" y="1235075"/>
            <a:ext cx="4441825" cy="33321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51388"/>
            <a:ext cx="5438775" cy="38893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B0F2E7-B652-4DA8-84DF-96EE3ABD583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54107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9056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86705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7661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02842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49974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9265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0046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75679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91175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8553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3188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7616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9.ppt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0.ppt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2.bin"/><Relationship Id="rId7" Type="http://schemas.openxmlformats.org/officeDocument/2006/relationships/package" Target="../embeddings/_________Microsoft_Visio1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1.ppt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3.ppt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4.pptx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6.bin"/><Relationship Id="rId7" Type="http://schemas.openxmlformats.org/officeDocument/2006/relationships/package" Target="../embeddings/_________Microsoft_Visio16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5.ppt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7.ppt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8.ppt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9.ppt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0.ppt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.pptx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1.ppt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2.ppt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3.ppt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3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4.ppt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5.ppt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6.ppt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7.ppt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8.ppt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6.emf"/><Relationship Id="rId4" Type="http://schemas.openxmlformats.org/officeDocument/2006/relationships/package" Target="../embeddings/____________Microsoft_PowerPoint29.ppt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.ppt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3.ppt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4.ppt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5.ppt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6.ppt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7.ppt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8.ppt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4370" y="140523"/>
            <a:ext cx="1749698" cy="5400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971600" y="2493551"/>
            <a:ext cx="748883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Акционерное общество </a:t>
            </a:r>
            <a:br>
              <a:rPr lang="ru-RU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«Научно-технический центр «ДИАПРОМ»</a:t>
            </a:r>
            <a:endParaRPr lang="ru-RU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325" y="4543425"/>
            <a:ext cx="6543675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0175" y="240210"/>
            <a:ext cx="1749698" cy="54000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805070" y="2645951"/>
            <a:ext cx="765536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а контроля вибрации. </a:t>
            </a:r>
            <a:endParaRPr lang="en-US" sz="1600" b="1" dirty="0" smtClean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временное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стояние, перспективы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вития</a:t>
            </a:r>
            <a:endParaRPr lang="en-US" sz="1600" dirty="0" smtClean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14324" y="5083593"/>
            <a:ext cx="53311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Грикуров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А.В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, Павелко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.И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,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удряев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А.А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, Жидков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.В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endParaRPr lang="en-US" sz="1400" b="1" dirty="0" smtClean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spcAft>
                <a:spcPts val="0"/>
              </a:spcAft>
            </a:pPr>
            <a:r>
              <a:rPr lang="ru-RU" sz="14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АО </a:t>
            </a:r>
            <a:r>
              <a:rPr lang="ru-RU" sz="14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«НТЦД</a:t>
            </a:r>
            <a:r>
              <a:rPr lang="ru-RU" sz="14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»</a:t>
            </a:r>
            <a:endParaRPr lang="ru-RU" sz="1400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4252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5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сновные источники вибрации в РУ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гидродинамический напор теплоносителя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ращающиеся механизмы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кустические стоячие волны в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нтуре</a:t>
            </a:r>
            <a:endParaRPr lang="en-US" dirty="0" smtClean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Дефекты (аномалии), обнаруживаемые с помощью СК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зменение жесткостных характеристик элементов крепления и центровки ВКУ, а также элементов крепления компонентов ГЦК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овышенные/пониженные вибрации элементов РУ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ибрации и пульсации давления ГЦТ и ПГ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ипение теплоносителя в активной зоне и повышенный расхода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ТН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первого контура;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зменение температурного и барометрического коэффициента реактивности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значение СКВ, ее задачи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794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9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нтролируемые величины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флуктуации нейтронного потока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флуктуации температуры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ибрации элементов конструкций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рямой и косвенный метод регистрации вибрации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епосредственное преобразование вибрации оборудования в электрический сигнал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егистрация сигналов нейтронно-шумовых каналов (регистрируются физические характеристики, на изменение которых влияет вибрация)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значение СКВ, ее задачи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98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2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5834270" y="1033670"/>
            <a:ext cx="295737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Основные структурные элементы СКВ:</a:t>
            </a:r>
          </a:p>
          <a:p>
            <a:pPr marL="342900" indent="-342900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каналы контроля вибрации</a:t>
            </a:r>
          </a:p>
          <a:p>
            <a:pPr marL="342900" indent="-342900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каналы контроля перемещений</a:t>
            </a:r>
          </a:p>
          <a:p>
            <a:pPr marL="342900" indent="-342900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каналы контроля внезонного и внутризонного нейтронного шума</a:t>
            </a:r>
          </a:p>
          <a:p>
            <a:pPr marL="342900" indent="-342900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вычислительное устройство</a:t>
            </a:r>
          </a:p>
          <a:p>
            <a:pPr marL="342900" indent="-342900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периферийные и обеспечивающие </a:t>
            </a:r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устройства</a:t>
            </a:r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Устройство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45135"/>
              </p:ext>
            </p:extLst>
          </p:nvPr>
        </p:nvGraphicFramePr>
        <p:xfrm>
          <a:off x="526593" y="701501"/>
          <a:ext cx="5059198" cy="603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3" name="Visio" r:id="rId7" imgW="6286394" imgH="7498269" progId="Visio.Drawing.15">
                  <p:embed/>
                </p:oleObj>
              </mc:Choice>
              <mc:Fallback>
                <p:oleObj name="Visio" r:id="rId7" imgW="6286394" imgH="74982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6593" y="701501"/>
                        <a:ext cx="5059198" cy="6033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795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Устройство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969" y="701501"/>
            <a:ext cx="7143834" cy="5851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5768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8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2855" y="925477"/>
            <a:ext cx="6568663" cy="4938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283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0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005460"/>
              </p:ext>
            </p:extLst>
          </p:nvPr>
        </p:nvGraphicFramePr>
        <p:xfrm>
          <a:off x="1743810" y="876266"/>
          <a:ext cx="5991225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1" name="Visio" r:id="rId7" imgW="5991170" imgH="4324324" progId="Visio.Drawing.15">
                  <p:embed/>
                </p:oleObj>
              </mc:Choice>
              <mc:Fallback>
                <p:oleObj name="Visio" r:id="rId7" imgW="5991170" imgH="432432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43810" y="876266"/>
                        <a:ext cx="5991225" cy="432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582732" y="5375381"/>
            <a:ext cx="820891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Информационные потоки СКВ</a:t>
            </a:r>
            <a:endParaRPr lang="ru-RU" sz="2000" dirty="0">
              <a:solidFill>
                <a:schemeClr val="tx1">
                  <a:lumMod val="50000"/>
                  <a:lumOff val="50000"/>
                </a:schemeClr>
              </a:solidFill>
              <a:ea typeface="Verdana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906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6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628123" y="2708920"/>
            <a:ext cx="7959762" cy="3341698"/>
            <a:chOff x="-1244137" y="1108515"/>
            <a:chExt cx="7959762" cy="3341698"/>
          </a:xfrm>
        </p:grpSpPr>
        <p:sp>
          <p:nvSpPr>
            <p:cNvPr id="9" name="TextBox 8"/>
            <p:cNvSpPr txBox="1"/>
            <p:nvPr/>
          </p:nvSpPr>
          <p:spPr>
            <a:xfrm>
              <a:off x="4601393" y="1651486"/>
              <a:ext cx="2114232" cy="892558"/>
            </a:xfrm>
            <a:prstGeom prst="roundRect">
              <a:avLst/>
            </a:prstGeom>
            <a:solidFill>
              <a:srgbClr val="FBD9BD"/>
            </a:solidFill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 rtlCol="0" anchor="ctr">
              <a:noAutofit/>
            </a:bodyPr>
            <a:lstStyle>
              <a:defPPr>
                <a:defRPr lang="ru-RU"/>
              </a:defPPr>
              <a:lvl1pPr algn="ctr">
                <a:defRPr sz="1400">
                  <a:solidFill>
                    <a:srgbClr val="61254C"/>
                  </a:solidFill>
                </a:defRPr>
              </a:lvl1pPr>
            </a:lstStyle>
            <a:p>
              <a:r>
                <a:rPr lang="ru-RU" dirty="0" smtClean="0"/>
                <a:t>Смещение характерных частот (резонансных </a:t>
              </a:r>
              <a:r>
                <a:rPr lang="en-US" dirty="0" err="1" smtClean="0"/>
                <a:t>пиков</a:t>
              </a:r>
              <a:r>
                <a:rPr lang="ru-RU" dirty="0" smtClean="0"/>
                <a:t>)</a:t>
              </a:r>
              <a:endParaRPr lang="ru-RU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244137" y="1108515"/>
              <a:ext cx="2205746" cy="978608"/>
            </a:xfrm>
            <a:prstGeom prst="roundRect">
              <a:avLst/>
            </a:prstGeom>
            <a:solidFill>
              <a:srgbClr val="F2F2F2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 rtlCol="0" anchor="ctr">
              <a:noAutofit/>
            </a:bodyPr>
            <a:lstStyle>
              <a:defPPr>
                <a:defRPr lang="ru-RU"/>
              </a:defPPr>
              <a:lvl1pPr algn="ctr">
                <a:defRPr sz="140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defRPr>
              </a:lvl1pPr>
            </a:lstStyle>
            <a:p>
              <a:r>
                <a:rPr lang="ru-RU" dirty="0"/>
                <a:t>Изменение вибрационного состояния контролируемой установки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857664" y="2358197"/>
              <a:ext cx="1905310" cy="1040710"/>
            </a:xfrm>
            <a:prstGeom prst="roundRect">
              <a:avLst/>
            </a:prstGeom>
            <a:solidFill>
              <a:srgbClr val="D7E4FF"/>
            </a:solidFill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 rtlCol="0" anchor="ctr">
              <a:noAutofit/>
            </a:bodyPr>
            <a:lstStyle>
              <a:defPPr>
                <a:defRPr lang="ru-RU"/>
              </a:defPPr>
              <a:lvl1pPr algn="ctr">
                <a:defRPr sz="1400">
                  <a:solidFill>
                    <a:srgbClr val="003986"/>
                  </a:solidFill>
                  <a:cs typeface="Arial" pitchFamily="34" charset="0"/>
                </a:defRPr>
              </a:lvl1pPr>
            </a:lstStyle>
            <a:p>
              <a:r>
                <a:rPr lang="ru-RU" dirty="0" smtClean="0"/>
                <a:t>Изменение параметров вибрации</a:t>
              </a:r>
              <a:endParaRPr lang="ru-RU" dirty="0"/>
            </a:p>
          </p:txBody>
        </p:sp>
        <p:cxnSp>
          <p:nvCxnSpPr>
            <p:cNvPr id="12" name="Соединительная линия уступом 11"/>
            <p:cNvCxnSpPr>
              <a:endCxn id="15" idx="1"/>
            </p:cNvCxnSpPr>
            <p:nvPr/>
          </p:nvCxnSpPr>
          <p:spPr>
            <a:xfrm>
              <a:off x="3762974" y="3102932"/>
              <a:ext cx="838419" cy="504801"/>
            </a:xfrm>
            <a:prstGeom prst="bentConnector3">
              <a:avLst>
                <a:gd name="adj1" fmla="val 50000"/>
              </a:avLst>
            </a:prstGeom>
            <a:ln w="28575" cmpd="sng">
              <a:headEnd w="lg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-1244137" y="2519272"/>
              <a:ext cx="2205746" cy="718560"/>
            </a:xfrm>
            <a:prstGeom prst="roundRect">
              <a:avLst/>
            </a:prstGeom>
            <a:solidFill>
              <a:srgbClr val="F2F2F2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 rtlCol="0" anchor="ctr">
              <a:noAutofit/>
            </a:bodyPr>
            <a:lstStyle>
              <a:defPPr>
                <a:defRPr lang="ru-RU"/>
              </a:defPPr>
              <a:lvl1pPr algn="ctr">
                <a:defRPr sz="140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defRPr>
              </a:lvl1pPr>
            </a:lstStyle>
            <a:p>
              <a:r>
                <a:rPr lang="ru-RU" dirty="0" smtClean="0"/>
                <a:t>Изменения </a:t>
              </a:r>
              <a:r>
                <a:rPr lang="ru-RU" dirty="0"/>
                <a:t>условий закрепления оборудования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-1244137" y="3731653"/>
              <a:ext cx="2205746" cy="718560"/>
            </a:xfrm>
            <a:prstGeom prst="roundRect">
              <a:avLst/>
            </a:prstGeom>
            <a:solidFill>
              <a:srgbClr val="F2F2F2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 rtlCol="0" anchor="ctr">
              <a:noAutofit/>
            </a:bodyPr>
            <a:lstStyle>
              <a:defPPr>
                <a:defRPr lang="ru-RU"/>
              </a:defPPr>
              <a:lvl1pPr algn="ctr">
                <a:defRPr sz="140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defRPr>
              </a:lvl1pPr>
            </a:lstStyle>
            <a:p>
              <a:r>
                <a:rPr lang="ru-RU" dirty="0" smtClean="0"/>
                <a:t>Изменения </a:t>
              </a:r>
              <a:r>
                <a:rPr lang="ru-RU" dirty="0"/>
                <a:t>состояния </a:t>
              </a:r>
              <a:r>
                <a:rPr lang="ru-RU" dirty="0" smtClean="0"/>
                <a:t>опорных конструкций оборудования</a:t>
              </a:r>
              <a:endParaRPr lang="ru-RU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601393" y="3161454"/>
              <a:ext cx="2114232" cy="892558"/>
            </a:xfrm>
            <a:prstGeom prst="roundRect">
              <a:avLst/>
            </a:prstGeom>
            <a:solidFill>
              <a:srgbClr val="FBD9BD"/>
            </a:solidFill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 rtlCol="0" anchor="ctr">
              <a:noAutofit/>
            </a:bodyPr>
            <a:lstStyle>
              <a:defPPr>
                <a:defRPr lang="ru-RU"/>
              </a:defPPr>
              <a:lvl1pPr algn="ctr">
                <a:defRPr sz="1400">
                  <a:solidFill>
                    <a:srgbClr val="61254C"/>
                  </a:solidFill>
                </a:defRPr>
              </a:lvl1pPr>
            </a:lstStyle>
            <a:p>
              <a:r>
                <a:rPr lang="ru-RU" dirty="0" smtClean="0"/>
                <a:t>Изменение амплитуды вибрации на характерных частотах</a:t>
              </a:r>
              <a:endParaRPr lang="ru-RU" dirty="0"/>
            </a:p>
          </p:txBody>
        </p:sp>
        <p:cxnSp>
          <p:nvCxnSpPr>
            <p:cNvPr id="16" name="Соединительная линия уступом 15"/>
            <p:cNvCxnSpPr>
              <a:endCxn id="9" idx="1"/>
            </p:cNvCxnSpPr>
            <p:nvPr/>
          </p:nvCxnSpPr>
          <p:spPr>
            <a:xfrm flipV="1">
              <a:off x="3762974" y="2097765"/>
              <a:ext cx="838419" cy="564636"/>
            </a:xfrm>
            <a:prstGeom prst="bentConnector3">
              <a:avLst>
                <a:gd name="adj1" fmla="val 50000"/>
              </a:avLst>
            </a:prstGeom>
            <a:ln w="28575" cmpd="sng">
              <a:headEnd w="lg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Соединительная линия уступом 16"/>
            <p:cNvCxnSpPr>
              <a:endCxn id="11" idx="0"/>
            </p:cNvCxnSpPr>
            <p:nvPr/>
          </p:nvCxnSpPr>
          <p:spPr>
            <a:xfrm>
              <a:off x="961609" y="1549391"/>
              <a:ext cx="1848710" cy="808806"/>
            </a:xfrm>
            <a:prstGeom prst="bentConnector2">
              <a:avLst/>
            </a:prstGeom>
            <a:ln w="28575" cmpd="sng">
              <a:headEnd w="lg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Соединительная линия уступом 17"/>
            <p:cNvCxnSpPr>
              <a:endCxn id="11" idx="2"/>
            </p:cNvCxnSpPr>
            <p:nvPr/>
          </p:nvCxnSpPr>
          <p:spPr>
            <a:xfrm flipV="1">
              <a:off x="961609" y="3398907"/>
              <a:ext cx="1848710" cy="708310"/>
            </a:xfrm>
            <a:prstGeom prst="bentConnector2">
              <a:avLst/>
            </a:prstGeom>
            <a:ln w="28575" cmpd="sng">
              <a:headEnd w="lg" len="lg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Прямоугольник 18"/>
          <p:cNvSpPr/>
          <p:nvPr/>
        </p:nvSpPr>
        <p:spPr>
          <a:xfrm>
            <a:off x="798756" y="1419045"/>
            <a:ext cx="79928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сновной признак неисправности оборудования - изменение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ибрационного состояния оборудования по медленно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зменяющимся параметрам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6363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0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нтролируемые величины: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обственные частоты элементов РУ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езонансы стоячих волн давления теплоносителя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езонансные частоты возбуждающих сил (частота вращения ГЦНА)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гармоники и субгармоники частоты вращения ГЦНА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мбинационные частоты</a:t>
            </a:r>
          </a:p>
          <a:p>
            <a:pPr marL="342900" indent="-342900">
              <a:buFontTx/>
              <a:buChar char="-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Учет изменений вибрационных характеристик компонентов РУ в различных режимах работы энергоблока – регистрация значений технологических параметров РУ (несколько десятков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</a:t>
            </a:r>
            <a:endParaRPr lang="ru-RU" sz="1600" dirty="0">
              <a:solidFill>
                <a:srgbClr val="686868"/>
              </a:solidFill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985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ри проведении диагностирования выполняется: 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епрерывная регистрация текущих сигналов вибраций от каналов виброперемещений (вибропреобразователи пьезоэлектрические и ДОП)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епрерывная регистрация текущих СКЗ сигналов вибраций от каналов виброперемещений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епрерывная регистрация тепловых перемещений основного оборудования и трубопроводов ГЦТ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епрерывная регистрация шумовых сигналов от ИК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ередача СКЗ вибраций и текущих значений тепловых перемещений в систему верхнего уровня</a:t>
            </a:r>
          </a:p>
          <a:p>
            <a:pPr marL="342900" indent="-342900">
              <a:buFontTx/>
              <a:buChar char="-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ериодически – регистрация шумовых сигналов ДПЗ (с участием персонала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</a:t>
            </a:r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52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8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5570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сроченный анализ данных: 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нализ зарегистрированных данных, включая спектральную обработку временных рядов сигнало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втоматическое выделение параметров вибрации контролируемого оборудования, сравнение их с нормированными диагностическими порогами и выдача диагностических сообщений в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ВУ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бработка данных по заранее определенным вычислительным процедурам (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диагностическим сценариям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ценарий –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макрооперация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для выявления диагностических признаков по конкретным реакторным эффектам</a:t>
            </a: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тартовая библиотека сценарие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ибрации корпуса реактора и трубопроводов САОЗ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ибрации основного оборудования ГЦК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ибрации ВКУ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ибрации ТВС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кустические стоячие волны</a:t>
            </a: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63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3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955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бъект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иагностирования</a:t>
            </a:r>
            <a:endParaRPr lang="en-US" b="1" dirty="0" smtClean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Основное </a:t>
            </a: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оборудование технологических систем РУ: </a:t>
            </a:r>
          </a:p>
          <a:p>
            <a:pPr marL="715963" indent="-358775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ГЦК </a:t>
            </a:r>
          </a:p>
          <a:p>
            <a:pPr marL="715963" indent="-358775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пассивная часть САОЗ </a:t>
            </a:r>
          </a:p>
          <a:p>
            <a:pPr marL="715963" indent="-358775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а компенсации давления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Трубопроводная </a:t>
            </a: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арматура</a:t>
            </a:r>
            <a:endParaRPr lang="en-US" sz="1600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  <a:p>
            <a:endParaRPr lang="en-US" sz="1600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  <a:p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остав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истем</a:t>
            </a:r>
            <a:endParaRPr lang="en-US" sz="1600" b="1" dirty="0" smtClean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а контроля вибрации (СКВ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а обнаружения свободных предметов (СОСП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ы контроля течей теплоносителя (СКТ) в составе системы акустического контроля течи (САКТ), системы контроля течи по влажности (СКТВ), системы радиационного контроля течи, верхнего уровня (</a:t>
            </a:r>
            <a:r>
              <a:rPr lang="ru-RU" sz="1600" dirty="0" err="1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ВУ</a:t>
            </a: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 СКТ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а автоматизированного контроля остаточного ресурса (САКОР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а комплексного диагностирования (СКД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Комплексная система диагностирования арматуры (КСДА)</a:t>
            </a: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627746" y="332169"/>
            <a:ext cx="31638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бщие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ведения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34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2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2831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езультат выполнения диагностического сценария: 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диагностические признаки (набор спектральных и корреляционных функций и выделенных в автоматическом режиме экстремумов, отмеченных семействами частотных маркеров), сохраняемые в базе данных диагностических признаков для дальнейшей обработки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документированные результаты диагностирования (отчеты в виде графиков и таблиц с диагностическими сообщениями)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бобщенные диагнозы, содержащие результаты диагностирования, передаваемые в системы верхнего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уровня</a:t>
            </a:r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387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2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ценарий «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Вибрации корпуса 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реактора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игналы 4 акселерометров (АР) на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Б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реактора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Типы собственных колебаний корпуса реактора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ертикальные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маятниковые (балочные)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руговые</a:t>
            </a:r>
          </a:p>
          <a:p>
            <a:pPr marL="342900" indent="-342900">
              <a:buFontTx/>
              <a:buChar char="-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лебания в вертикальной плоскости наиболее неблагоприятны (максимальный износ).</a:t>
            </a: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руговые колебания допустимой амплитуды соответствуют равномерно распределенной нагрузке на узлы крепления корпуса и ВКУ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680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6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836712"/>
            <a:ext cx="7457579" cy="490770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263074" y="5544363"/>
            <a:ext cx="83529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Семейство АСПМ - колебания </a:t>
            </a:r>
            <a:r>
              <a:rPr lang="ru-RU" sz="2000" dirty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на характерных частотах</a:t>
            </a:r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 </a:t>
            </a:r>
            <a:endParaRPr lang="ru-RU" sz="2000" dirty="0">
              <a:solidFill>
                <a:schemeClr val="tx1">
                  <a:lumMod val="50000"/>
                  <a:lumOff val="50000"/>
                </a:schemeClr>
              </a:solidFill>
              <a:ea typeface="Verdana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430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0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63074" y="5544363"/>
            <a:ext cx="83529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Таблица-СКЗ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0932" y="701501"/>
            <a:ext cx="6244128" cy="4706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02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ценарий «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Акустические стоячие волны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игналы 8 АР (на "холодной" нитке и U-образном трубопроводе каждой петли) 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ценка влияния потока теплоносителя на вибрацию оборудования в диапазонах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 2,0 до 7,5 Гц – первая петлевая АС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 7,5 до 11,0 Гц – первая корпусная АС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 11,0 до 15,0 Гц – вторая корпусная АС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 15,0 до 18,0 Гц – оборотная частота ГЦНА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 18,0 до 30,0 Гц – первый высший тип АС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 30,0 до 35,0 Гц – вторая гармоника оборотной частоты ГЦНА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 35,0 до 40,0 Гц – второй высший тип АСВ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2313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8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4412974" y="1033670"/>
            <a:ext cx="437867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анал измерительный линейного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еремещения</a:t>
            </a:r>
          </a:p>
          <a:p>
            <a:r>
              <a:rPr lang="ru-RU" dirty="0" err="1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Межповерочный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 интервал – 24 месяца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мплекс измерительно-вычислительный </a:t>
            </a:r>
            <a:r>
              <a:rPr lang="en-US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DVS2015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 err="1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Межповерочный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 интервал –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18</a:t>
            </a:r>
            <a:r>
              <a:rPr lang="ru-RU" dirty="0">
                <a:solidFill>
                  <a:schemeClr val="accent6">
                    <a:lumMod val="75000"/>
                  </a:schemeClr>
                </a:solidFill>
                <a:ea typeface="Verdana" pitchFamily="34" charset="0"/>
                <a:cs typeface="Arial" pitchFamily="34" charset="0"/>
              </a:rPr>
              <a:t> месяцев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етрологическое обеспечен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6"/>
          <a:stretch>
            <a:fillRect/>
          </a:stretch>
        </p:blipFill>
        <p:spPr>
          <a:xfrm>
            <a:off x="1268119" y="2271759"/>
            <a:ext cx="2965421" cy="428806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112" y="985130"/>
            <a:ext cx="2905706" cy="420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1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8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БАЛАЭС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, энергоблок 3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Система контроля вибрации главного циркуляционного трубопровода и соединительного трубопровода (СКВ ГЦТ и СТ) – обеспечение принципа контролируемой эксплуатации при реализации концепции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«Течь перед разрушением»</a:t>
            </a:r>
          </a:p>
          <a:p>
            <a:pPr marL="342900" indent="-342900">
              <a:buFontTx/>
              <a:buChar char="-"/>
            </a:pP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БАЛАЭС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,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2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КВ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ГЦТ 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Т</a:t>
            </a:r>
          </a:p>
          <a:p>
            <a:pPr marL="342900" indent="-342900">
              <a:buFontTx/>
              <a:buChar char="-"/>
            </a:pP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СТАЭС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, энергоблок 1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снащение СКВ</a:t>
            </a:r>
          </a:p>
          <a:p>
            <a:pPr marL="342900" indent="-342900">
              <a:buFontTx/>
              <a:buChar char="-"/>
            </a:pP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СТАЭС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,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2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модернизация СКВ (поставлена в 2009 г.)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ВОАЭС,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5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оставка СВШД (ПНР)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УРАЭС-2, энергоблоки 1, 2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оставка СКВ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уппур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,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и 1, 2 – поставка СКВ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Куданкулам»,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3, 4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поставка СК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«Тяньвань»,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7, 8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поставка СК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«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юйдапу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,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и 3, 4 – поставка СКВ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«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ккую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,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1-4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участие в поставке СКВ 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Текущие проекты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92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1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редпосылки развития: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овые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ормативные и методические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требования (обоснование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ибропрочности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элементов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У, концепция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«Течь перед разрушением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)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требования 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нозаказчиков</a:t>
            </a:r>
            <a:endParaRPr lang="ru-RU" dirty="0" smtClean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AutoNum type="arabicParenR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овые точки контроля – соединительный трубопровод КД, «горячий» трубопровод ГЦК</a:t>
            </a:r>
          </a:p>
          <a:p>
            <a:pPr marL="342900" indent="-342900">
              <a:buFontTx/>
              <a:buAutoNum type="arabicParenR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еревод СКВ в статус измерительной системы</a:t>
            </a:r>
          </a:p>
          <a:p>
            <a:pPr marL="342900" indent="-342900">
              <a:buFontTx/>
              <a:buAutoNum type="arabicParenR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асширение математического обеспечения: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пектральная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бработка сигналов в реальном времени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методы отсроченного анализа для оценки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ибронагруженности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контролируемого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борудования</a:t>
            </a:r>
          </a:p>
          <a:p>
            <a:pPr marL="342900" indent="-342900">
              <a:buFont typeface="+mj-lt"/>
              <a:buAutoNum type="arabicParenR" startAt="4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мпортозамещение технических средств и программных компонентов, входящих в состав системы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азвитие СКВ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4411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8" name="Презентация" r:id="rId4" imgW="4222901" imgH="3167034" progId="PowerPoint.Show.12">
                  <p:embed/>
                </p:oleObj>
              </mc:Choice>
              <mc:Fallback>
                <p:oleObj name="Презентация" r:id="rId4" imgW="4222901" imgH="316703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985380"/>
            <a:ext cx="8448261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sz="3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пасибо за внимание</a:t>
            </a:r>
          </a:p>
          <a:p>
            <a:pPr>
              <a:spcAft>
                <a:spcPts val="1200"/>
              </a:spcAft>
            </a:pPr>
            <a:endParaRPr lang="ru-RU" sz="3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6110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7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648101" y="-441799"/>
            <a:ext cx="5838825" cy="836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230218" y="250434"/>
            <a:ext cx="55179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остав систем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17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3230218" y="250434"/>
            <a:ext cx="55179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остав систем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24769"/>
              </p:ext>
            </p:extLst>
          </p:nvPr>
        </p:nvGraphicFramePr>
        <p:xfrm>
          <a:off x="1043608" y="830411"/>
          <a:ext cx="6659218" cy="5074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5" name="Visio" r:id="rId6" imgW="7379000" imgH="5623406" progId="Visio.Drawing.11">
                  <p:embed/>
                </p:oleObj>
              </mc:Choice>
              <mc:Fallback>
                <p:oleObj name="Visio" r:id="rId6" imgW="7379000" imgH="56234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43608" y="830411"/>
                        <a:ext cx="6659218" cy="5074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758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6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7397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П-001-15 Общие положения обеспечения безопасности атомных станций.</a:t>
            </a:r>
            <a:endParaRPr lang="en-US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П-082-07 Правила ядерной безопасности реакторных установок атомных станций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П-089-15 Правила устройства и безопасной эксплуатации оборудования и трубопроводов реакторных установок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П-096-15 Требования к управлению ресурсом оборудования и трубопроводов атомных станций. Основные положения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П-068-05 Трубопроводная арматура атомных станций. Общие технические требования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ГОСТ Р 53828-2018 Трубопроводы атомных станций. Концепция "Течь перед разрушением“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ТО 1.1.1.01.0678-2015 Основные правила обеспечения эксплуатации атомных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танций</a:t>
            </a:r>
            <a:endParaRPr lang="en-US" dirty="0" smtClean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ru-RU" dirty="0">
                <a:solidFill>
                  <a:schemeClr val="accent2"/>
                </a:solidFill>
                <a:ea typeface="Verdana" pitchFamily="34" charset="0"/>
                <a:cs typeface="Arial" pitchFamily="34" charset="0"/>
              </a:rPr>
              <a:t>ТТ 1.5.4.01.002.0052-2011</a:t>
            </a:r>
            <a:r>
              <a:rPr lang="en-US" dirty="0">
                <a:solidFill>
                  <a:schemeClr val="accent2"/>
                </a:solidFill>
                <a:ea typeface="Verdana" pitchFamily="34" charset="0"/>
                <a:cs typeface="Arial" pitchFamily="34" charset="0"/>
              </a:rPr>
              <a:t> </a:t>
            </a:r>
            <a:r>
              <a:rPr lang="ru-RU" dirty="0">
                <a:solidFill>
                  <a:schemeClr val="accent2"/>
                </a:solidFill>
                <a:ea typeface="Verdana" pitchFamily="34" charset="0"/>
                <a:cs typeface="Arial" pitchFamily="34" charset="0"/>
              </a:rPr>
              <a:t>Технические требования к системе виброшумовой диагностики реакторных установок атомных электростанций с ВВЭР </a:t>
            </a: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ормативная база применения систем 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8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0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5139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 проекте АС для контура теплоносителя реактора должна применяться концепция "течь перед разрушением". Должны быть предусмотрены технические средства и организационные меры, обеспечивающие своевременное обнаружение в трубопроводах контура теплоносителя реактора сквозной трещины...</a:t>
            </a:r>
          </a:p>
          <a:p>
            <a:endParaRPr lang="ru-RU" sz="20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НП-001-15, п. 3.3.3</a:t>
            </a:r>
            <a:r>
              <a:rPr lang="ru-RU" sz="1600" dirty="0" smtClean="0">
                <a:solidFill>
                  <a:srgbClr val="686868"/>
                </a:solidFill>
              </a:rPr>
              <a:t>]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УСНЭ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должны иметь в своем составе… </a:t>
            </a:r>
          </a:p>
          <a:p>
            <a:pPr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редства, обеспечивающие сбор, обработку, документирование и хранение информации, достаточной для того, чтобы имелась возможность своевременного и однозначного установления исходных событий возникновения нарушений нормальной эксплуатации…</a:t>
            </a:r>
          </a:p>
          <a:p>
            <a:pPr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редства обнаружения течи теплоносителя первого контура, превышающей установленную проектом АС величину, и места ее нахождения</a:t>
            </a:r>
          </a:p>
          <a:p>
            <a:pPr marL="342900" indent="-342900">
              <a:buFontTx/>
              <a:buChar char="-"/>
            </a:pPr>
            <a:endParaRPr lang="ru-RU" sz="16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НП-001-15, п. 3.4.3.2]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ормативная база применения систем 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9541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3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924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а корпусах реакторов, парогенераторах, барабан-сепараторах, а также трубопроводах групп B и C с наружным диаметром более 300 мм,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ксплуатирующихся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при температуре более 250 °С, должны быть обеспечены </a:t>
            </a:r>
            <a:r>
              <a:rPr lang="ru-RU" dirty="0">
                <a:solidFill>
                  <a:schemeClr val="accent2"/>
                </a:solidFill>
                <a:ea typeface="Verdana" pitchFamily="34" charset="0"/>
                <a:cs typeface="Arial" pitchFamily="34" charset="0"/>
              </a:rPr>
              <a:t>периодический контроль перемещения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указанного оборудования и трубопроводов, а также фиксация максимальных перемещений. Если оборудование и трубопроводы расположены в необслуживаемых помещениях, то контроль перемещений должен осуществляться дистанционно</a:t>
            </a:r>
          </a:p>
          <a:p>
            <a:endParaRPr lang="ru-RU" sz="20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НП-089-15, п. 230</a:t>
            </a:r>
            <a:r>
              <a:rPr lang="ru-RU" sz="1600" dirty="0" smtClean="0">
                <a:solidFill>
                  <a:srgbClr val="686868"/>
                </a:solidFill>
              </a:rPr>
              <a:t>]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борудование и трубопроводы должны быть отключены… при появлении шумов, </a:t>
            </a:r>
            <a:r>
              <a:rPr lang="ru-RU" dirty="0">
                <a:solidFill>
                  <a:schemeClr val="accent2"/>
                </a:solidFill>
                <a:ea typeface="Verdana" pitchFamily="34" charset="0"/>
                <a:cs typeface="Arial" pitchFamily="34" charset="0"/>
              </a:rPr>
              <a:t>вибрации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и ударов, нехарактерных для нормальной эксплуатации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НП-089-15, п. 252, д]</a:t>
            </a:r>
            <a:endParaRPr lang="ru-RU" sz="16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ормативная база применения систем 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805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7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7397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Для вновь проектируемых блоков АС в конструкторской (проектной) документации на оборудование и трубопроводы АС должны быть предусмотрены системы и (или) способы контроля необходимых параметров, определяющих ресурс оборудования и трубопроводов АС в течение всего срока их службы…:</a:t>
            </a:r>
            <a:endParaRPr lang="en-US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градиенты температур по толщине стенки</a:t>
            </a:r>
            <a:endParaRPr lang="en-US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давление и скорость повышения или сброса давления теплоносителя или рабочих сред</a:t>
            </a:r>
            <a:endParaRPr lang="en-US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chemeClr val="accent2"/>
                </a:solidFill>
                <a:ea typeface="Verdana" pitchFamily="34" charset="0"/>
                <a:cs typeface="Arial" pitchFamily="34" charset="0"/>
              </a:rPr>
              <a:t>вибрационные характеристики</a:t>
            </a:r>
            <a:endParaRPr lang="en-US" dirty="0">
              <a:solidFill>
                <a:schemeClr val="accent2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chemeClr val="accent2"/>
                </a:solidFill>
                <a:ea typeface="Verdana" pitchFamily="34" charset="0"/>
                <a:cs typeface="Arial" pitchFamily="34" charset="0"/>
              </a:rPr>
              <a:t>перемещения контрольных точек оборудования и трубопроводов АС при разогреве или расхолаживании, а также при внешних и (или) внутренних воздействиях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НП-096-15, п. 21]</a:t>
            </a:r>
            <a:endParaRPr lang="ru-RU" sz="16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ормативная база применения систем 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965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1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ценке подлежат возможные механизмы деградации, которые могут дать неучтенные в проекте значимые повреждения металла и неверно предсказанный (неконсервативный) предельный размер трещины со стороны внутренней поверхности трубопровода, например, коррозионной трещины в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устенитном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сварном шве, трудно поддающейся контролю и аналитической оценке</a:t>
            </a:r>
          </a:p>
          <a:p>
            <a:endParaRPr lang="ru-RU" sz="20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ГОСТ Р 53828-2018, п. </a:t>
            </a:r>
            <a:r>
              <a:rPr lang="ru-RU" sz="1600" dirty="0" err="1" smtClean="0">
                <a:solidFill>
                  <a:srgbClr val="686868"/>
                </a:solidFill>
              </a:rPr>
              <a:t>А.5.4</a:t>
            </a:r>
            <a:r>
              <a:rPr lang="en-US" sz="1600" dirty="0" smtClean="0">
                <a:solidFill>
                  <a:srgbClr val="686868"/>
                </a:solidFill>
              </a:rPr>
              <a:t>]</a:t>
            </a:r>
          </a:p>
          <a:p>
            <a:endParaRPr lang="en-US" sz="1600" dirty="0">
              <a:solidFill>
                <a:srgbClr val="686868"/>
              </a:solidFill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 процессе эксплуатации должен осуществляться контроль за состоянием металлоконструкций и корпуса ядерного реактора, состоянием оборудования контуров РУ, а также контроль за креплением опор всего оборудования в соответствии с инструкциями</a:t>
            </a:r>
          </a:p>
          <a:p>
            <a:endParaRPr lang="ru-RU" sz="16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СТО 1.1.1.01.0678-2015, п. 10.6.2.5]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ормативная база применения систем 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324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495</TotalTime>
  <Words>1449</Words>
  <Application>Microsoft Office PowerPoint</Application>
  <PresentationFormat>Экран (4:3)</PresentationFormat>
  <Paragraphs>213</Paragraphs>
  <Slides>2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8</vt:i4>
      </vt:variant>
    </vt:vector>
  </HeadingPairs>
  <TitlesOfParts>
    <vt:vector size="35" baseType="lpstr">
      <vt:lpstr>Arial</vt:lpstr>
      <vt:lpstr>Calibri</vt:lpstr>
      <vt:lpstr>Calibri Light</vt:lpstr>
      <vt:lpstr>Verdana</vt:lpstr>
      <vt:lpstr>Office Theme</vt:lpstr>
      <vt:lpstr>Презентаци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 presentation</dc:title>
  <dc:creator>Павел</dc:creator>
  <cp:lastModifiedBy>Жидков Сергей Викторович</cp:lastModifiedBy>
  <cp:revision>298</cp:revision>
  <cp:lastPrinted>2021-05-24T09:10:43Z</cp:lastPrinted>
  <dcterms:created xsi:type="dcterms:W3CDTF">2014-11-21T11:00:06Z</dcterms:created>
  <dcterms:modified xsi:type="dcterms:W3CDTF">2022-10-26T11:30:10Z</dcterms:modified>
</cp:coreProperties>
</file>